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05F3" w:rsidRDefault="003C2A5C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noProof/>
          <w:u w:val="single"/>
          <w:rtl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81.7pt;margin-top:27.75pt;width:584.15pt;height:279.95pt;z-index:251659264;mso-position-horizontal-relative:text;mso-position-vertical-relative:text">
            <v:imagedata r:id="rId4" o:title=""/>
          </v:shape>
          <o:OLEObject Type="Embed" ProgID="Visio.Drawing.15" ShapeID="_x0000_s1026" DrawAspect="Content" ObjectID="_1645983813" r:id="rId5"/>
        </w:object>
      </w:r>
      <w:r w:rsidR="008777B6" w:rsidRPr="008777B6">
        <w:rPr>
          <w:rFonts w:hint="cs"/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בסיס עבודת גמר </w:t>
      </w:r>
      <w:r w:rsidR="008777B6" w:rsidRPr="008777B6"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–</w:t>
      </w:r>
      <w:r w:rsidR="008777B6" w:rsidRPr="008777B6">
        <w:rPr>
          <w:rFonts w:hint="cs"/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רוצי מכוניות</w:t>
      </w: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color w:val="5B9BD5" w:themeColor="accent1"/>
          <w:sz w:val="40"/>
          <w:szCs w:val="40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טבלאות:</w:t>
      </w:r>
    </w:p>
    <w:p w:rsidR="008777B6" w:rsidRDefault="008777B6" w:rsidP="008777B6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777B6"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נהג</w:t>
      </w:r>
    </w:p>
    <w:p w:rsidR="008777B6" w:rsidRDefault="008777B6" w:rsidP="008777B6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נהג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 תאריך לידה, שנות ניסיון, # ניצחונו</w:t>
      </w:r>
      <w:r>
        <w:rPr>
          <w:rFonts w:hint="eastAsia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ת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:rsidR="008777B6" w:rsidRDefault="008777B6" w:rsidP="008777B6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מכוניות</w:t>
      </w:r>
    </w:p>
    <w:p w:rsidR="00F34038" w:rsidRDefault="008777B6" w:rsidP="00F34038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כונית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8777B6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נהג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 דגם, # ניצחונו</w:t>
      </w:r>
      <w:r>
        <w:rPr>
          <w:rFonts w:hint="eastAsia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ת</w:t>
      </w:r>
      <w:r w:rsidR="00F34038"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:rsidR="00B379E4" w:rsidRPr="00F34038" w:rsidRDefault="00B379E4" w:rsidP="00F34038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צוות תחזוקה</w:t>
      </w:r>
    </w:p>
    <w:p w:rsidR="00B379E4" w:rsidRDefault="00B379E4" w:rsidP="00B379E4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צוות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B379E4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כונית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 # מכונאים.</w:t>
      </w:r>
    </w:p>
    <w:p w:rsidR="00B379E4" w:rsidRDefault="00B379E4" w:rsidP="00B379E4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קבוצה</w:t>
      </w:r>
    </w:p>
    <w:p w:rsidR="00B379E4" w:rsidRDefault="00B379E4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קבוצה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B379E4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כונית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</w:t>
      </w:r>
      <w:r w:rsidR="006B6F6F"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, 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שם הקבוצה, תאריך הקמה,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# ניצחונות.</w:t>
      </w:r>
    </w:p>
    <w:p w:rsidR="00B379E4" w:rsidRDefault="00B379E4" w:rsidP="00B379E4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6B6F6F" w:rsidRDefault="006B6F6F" w:rsidP="006B6F6F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מרוצים</w:t>
      </w:r>
    </w:p>
    <w:p w:rsidR="006B6F6F" w:rsidRDefault="006B6F6F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רוץ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B379E4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סלול מרוצים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 תאריך מרוץ, # מכוניות.</w:t>
      </w:r>
    </w:p>
    <w:p w:rsidR="006B6F6F" w:rsidRDefault="006B6F6F" w:rsidP="006B6F6F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מסלול מרוצים</w:t>
      </w:r>
    </w:p>
    <w:p w:rsidR="006B6F6F" w:rsidRDefault="006B6F6F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proofErr w:type="gramStart"/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ID 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סלול</w:t>
      </w:r>
      <w:proofErr w:type="gramEnd"/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B379E4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שם מסלול, אורך מסלול.</w:t>
      </w:r>
    </w:p>
    <w:p w:rsidR="006B6F6F" w:rsidRDefault="006B6F6F" w:rsidP="006B6F6F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נותני חסות</w:t>
      </w:r>
    </w:p>
    <w:p w:rsidR="006B6F6F" w:rsidRDefault="006B6F6F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נותן חסות (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B379E4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שם, </w:t>
      </w:r>
      <w:r w:rsidR="00F34038"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סך חסות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עכשיו בשביל להימנ</w:t>
      </w:r>
      <w:r>
        <w:rPr>
          <w:rFonts w:hint="eastAsia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ע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כפל מידע, נוסיף מספר טבלאות:</w:t>
      </w:r>
    </w:p>
    <w:p w:rsidR="00F34038" w:rsidRDefault="00F34038" w:rsidP="006B6F6F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34038"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נותני חסות לקבוצות:</w:t>
      </w: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קבוצה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F34038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נותן חסות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 תאריך נתינת חסות, תאריך סיום חסות.</w:t>
      </w: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( ישנם מספר נותני חסות לקבוצה אחת).</w:t>
      </w:r>
    </w:p>
    <w:p w:rsidR="00F34038" w:rsidRDefault="00F34038" w:rsidP="00F34038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תאריכי מרוץ לנהגים</w:t>
      </w:r>
      <w:r w:rsidRPr="00F34038">
        <w:rPr>
          <w:rFonts w:hint="cs"/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</w:p>
    <w:p w:rsidR="00F34038" w:rsidRDefault="00F34038" w:rsidP="00F34038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נהג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</w:t>
      </w:r>
      <w:r w:rsidRPr="00F34038"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ID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כונית (</w:t>
      </w:r>
      <w: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F</w:t>
      </w:r>
      <w:r>
        <w:rPr>
          <w:rFonts w:hint="cs"/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K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), תאריך מרוץ.</w:t>
      </w:r>
    </w:p>
    <w:p w:rsidR="00F34038" w:rsidRDefault="00F34038" w:rsidP="00F34038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(נהגים שונים יכולים לנסוע באותה מכונית אך השוני ביניהם הוא בתאריך </w:t>
      </w:r>
      <w: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–</w:t>
      </w:r>
      <w:r>
        <w:rPr>
          <w:rFonts w:hint="cs"/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מרוצים שונים).</w:t>
      </w:r>
    </w:p>
    <w:p w:rsidR="00F34038" w:rsidRDefault="00F34038" w:rsidP="00F34038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F34038" w:rsidRPr="00F34038" w:rsidRDefault="00F34038" w:rsidP="006B6F6F">
      <w:pPr>
        <w:rPr>
          <w:sz w:val="28"/>
          <w:szCs w:val="28"/>
          <w:u w:val="single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F34038" w:rsidRDefault="00F34038" w:rsidP="006B6F6F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6B6F6F" w:rsidRDefault="006B6F6F" w:rsidP="00B379E4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B379E4" w:rsidRDefault="00B379E4" w:rsidP="00B379E4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B379E4" w:rsidRDefault="00B379E4" w:rsidP="008777B6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 w:rsidP="008777B6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Default="008777B6" w:rsidP="008777B6">
      <w:pPr>
        <w:rPr>
          <w:sz w:val="28"/>
          <w:szCs w:val="28"/>
          <w:rtl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8777B6" w:rsidRPr="008777B6" w:rsidRDefault="008777B6">
      <w:pPr>
        <w:rPr>
          <w:sz w:val="28"/>
          <w:szCs w:val="28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0" w:name="_GoBack"/>
      <w:bookmarkEnd w:id="0"/>
    </w:p>
    <w:sectPr w:rsidR="008777B6" w:rsidRPr="008777B6" w:rsidSect="00083842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77B6"/>
    <w:rsid w:val="00083842"/>
    <w:rsid w:val="003C2A5C"/>
    <w:rsid w:val="006B6F6F"/>
    <w:rsid w:val="008205F3"/>
    <w:rsid w:val="008777B6"/>
    <w:rsid w:val="00B379E4"/>
    <w:rsid w:val="00F34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3C34629-C48B-4A66-9BDD-0AB93DCCD1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115</Words>
  <Characters>65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feka</dc:creator>
  <cp:keywords/>
  <dc:description/>
  <cp:lastModifiedBy>Vlad Pshenicheni</cp:lastModifiedBy>
  <cp:revision>4</cp:revision>
  <dcterms:created xsi:type="dcterms:W3CDTF">2019-12-26T09:42:00Z</dcterms:created>
  <dcterms:modified xsi:type="dcterms:W3CDTF">2020-03-17T18:57:00Z</dcterms:modified>
</cp:coreProperties>
</file>